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83EE32" w14:textId="77777777" w:rsidR="00335E60" w:rsidRPr="00335E60" w:rsidRDefault="00A55BE4" w:rsidP="00335E60">
      <w:pPr>
        <w:pStyle w:val="2"/>
      </w:pPr>
      <w:r>
        <w:rPr>
          <w:rFonts w:hint="eastAsia"/>
        </w:rPr>
        <w:t>概念</w:t>
      </w:r>
    </w:p>
    <w:p w14:paraId="3755DECA" w14:textId="77777777"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7450B110" w14:textId="77777777" w:rsidR="0017778F" w:rsidRPr="00FE10A4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作用于所有界面</w:t>
      </w:r>
      <w:r w:rsidR="00096643">
        <w:rPr>
          <w:rFonts w:ascii="Tahoma" w:eastAsia="微软雅黑" w:hAnsi="Tahoma" w:hint="eastAsia"/>
          <w:kern w:val="0"/>
          <w:sz w:val="22"/>
        </w:rPr>
        <w:t>，下列装饰插件专用的关键字。</w:t>
      </w:r>
    </w:p>
    <w:p w14:paraId="56A5B02B" w14:textId="77777777" w:rsidR="0017778F" w:rsidRDefault="0017778F" w:rsidP="0017778F">
      <w:r>
        <w:object w:dxaOrig="11161" w:dyaOrig="3132" w14:anchorId="625FD7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16.4pt" o:ole="">
            <v:imagedata r:id="rId7" o:title=""/>
          </v:shape>
          <o:OLEObject Type="Embed" ProgID="Visio.Drawing.15" ShapeID="_x0000_i1025" DrawAspect="Content" ObjectID="_1653629771" r:id="rId8"/>
        </w:object>
      </w:r>
    </w:p>
    <w:p w14:paraId="2D64371E" w14:textId="77777777"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只</w:t>
      </w:r>
      <w:r w:rsidRPr="000835F0">
        <w:rPr>
          <w:rFonts w:ascii="Tahoma" w:eastAsia="微软雅黑" w:hAnsi="Tahoma" w:hint="eastAsia"/>
          <w:kern w:val="0"/>
          <w:sz w:val="22"/>
        </w:rPr>
        <w:t>作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6E40BE">
        <w:rPr>
          <w:rFonts w:ascii="Tahoma" w:eastAsia="微软雅黑" w:hAnsi="Tahoma" w:hint="eastAsia"/>
          <w:kern w:val="0"/>
          <w:sz w:val="22"/>
        </w:rPr>
        <w:t>，用于控制主菜单按钮的关键字。</w:t>
      </w:r>
    </w:p>
    <w:p w14:paraId="78A33709" w14:textId="77777777" w:rsidR="00096643" w:rsidRPr="00A55BE4" w:rsidRDefault="00B72698" w:rsidP="0017778F">
      <w:r>
        <w:object w:dxaOrig="12433" w:dyaOrig="4704" w14:anchorId="11E2E218">
          <v:shape id="_x0000_i1026" type="#_x0000_t75" style="width:415.2pt;height:157.2pt" o:ole="">
            <v:imagedata r:id="rId9" o:title=""/>
          </v:shape>
          <o:OLEObject Type="Embed" ProgID="Visio.Drawing.15" ShapeID="_x0000_i1026" DrawAspect="Content" ObjectID="_1653629772" r:id="rId10"/>
        </w:object>
      </w:r>
    </w:p>
    <w:p w14:paraId="28835CDE" w14:textId="77777777" w:rsidR="00A55BE4" w:rsidRPr="00A55BE4" w:rsidRDefault="00A55BE4" w:rsidP="00A55BE4">
      <w:pPr>
        <w:widowControl/>
        <w:jc w:val="left"/>
      </w:pPr>
      <w:r>
        <w:br w:type="page"/>
      </w:r>
    </w:p>
    <w:p w14:paraId="528E6938" w14:textId="77777777" w:rsidR="005E6A19" w:rsidRPr="005E6A19" w:rsidRDefault="005E6A19" w:rsidP="005E6A19">
      <w:pPr>
        <w:pStyle w:val="2"/>
      </w:pPr>
      <w:r>
        <w:rPr>
          <w:rFonts w:hint="eastAsia"/>
        </w:rPr>
        <w:lastRenderedPageBreak/>
        <w:t>菜单</w:t>
      </w:r>
      <w:r w:rsidR="008832E4">
        <w:rPr>
          <w:rFonts w:hint="eastAsia"/>
        </w:rPr>
        <w:t>关键字</w:t>
      </w:r>
    </w:p>
    <w:p w14:paraId="3C676881" w14:textId="77777777" w:rsidR="008832E4" w:rsidRPr="008832E4" w:rsidRDefault="00C52918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</w:t>
      </w:r>
      <w:r w:rsidR="008832E4">
        <w:rPr>
          <w:rFonts w:hint="eastAsia"/>
          <w:sz w:val="28"/>
        </w:rPr>
        <w:t>关键字</w:t>
      </w:r>
    </w:p>
    <w:p w14:paraId="6620EA90" w14:textId="77777777" w:rsidR="005E6A19" w:rsidRDefault="005E6A19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只有菜单相关插件才使用关键字概念，所以基本都称呼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菜单关键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D37E04" w14:textId="77777777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BA4844" w14:paraId="14DA88A2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5DFC6C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是否可被</w:t>
            </w:r>
            <w:r w:rsidR="00EC66C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背景、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魔法圈等插件装饰</w:t>
            </w:r>
          </w:p>
        </w:tc>
      </w:tr>
      <w:tr w:rsidR="00BA4844" w14:paraId="04F9E135" w14:textId="77777777" w:rsidTr="0001746F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01746F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01746F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01746F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01746F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01746F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01746F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01746F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01746F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01746F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01746F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01746F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01746F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01746F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01746F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01746F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B5ACFFF" w14:textId="77777777" w:rsidTr="0001746F">
        <w:tc>
          <w:tcPr>
            <w:tcW w:w="690" w:type="dxa"/>
            <w:vMerge/>
            <w:vAlign w:val="center"/>
          </w:tcPr>
          <w:p w14:paraId="2697815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48D9D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14:paraId="0ED8F52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3441A4E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5560BD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01746F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01746F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01746F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21A52AD" w14:textId="77777777" w:rsidTr="0001746F">
        <w:tc>
          <w:tcPr>
            <w:tcW w:w="690" w:type="dxa"/>
            <w:vMerge/>
          </w:tcPr>
          <w:p w14:paraId="0E7335AF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3AD2552C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926258C" w14:textId="77777777" w:rsidTr="0001746F">
        <w:tc>
          <w:tcPr>
            <w:tcW w:w="690" w:type="dxa"/>
            <w:vMerge/>
          </w:tcPr>
          <w:p w14:paraId="36E27A9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622B108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6DBC79C" w14:textId="77777777" w:rsidTr="0001746F">
        <w:tc>
          <w:tcPr>
            <w:tcW w:w="690" w:type="dxa"/>
            <w:vMerge/>
          </w:tcPr>
          <w:p w14:paraId="377B342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4DDE5E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C0C2AFB" w14:textId="77777777" w:rsidTr="0001746F">
        <w:tc>
          <w:tcPr>
            <w:tcW w:w="690" w:type="dxa"/>
            <w:vMerge/>
          </w:tcPr>
          <w:p w14:paraId="1885A29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23B46ED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3DE762" w14:textId="77777777" w:rsidTr="0001746F">
        <w:tc>
          <w:tcPr>
            <w:tcW w:w="690" w:type="dxa"/>
            <w:vMerge/>
          </w:tcPr>
          <w:p w14:paraId="59D9BD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7DBD4CF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0B077A4F" w14:textId="77777777" w:rsidTr="0001746F">
        <w:tc>
          <w:tcPr>
            <w:tcW w:w="690" w:type="dxa"/>
            <w:vMerge/>
          </w:tcPr>
          <w:p w14:paraId="7BE284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7EEAA6A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DCE855B" w14:textId="77777777" w:rsidTr="0001746F">
        <w:tc>
          <w:tcPr>
            <w:tcW w:w="690" w:type="dxa"/>
            <w:vMerge/>
          </w:tcPr>
          <w:p w14:paraId="38EBDA1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19019C1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8AB6DD" w14:textId="77777777" w:rsidTr="0001746F">
        <w:tc>
          <w:tcPr>
            <w:tcW w:w="690" w:type="dxa"/>
            <w:vMerge/>
          </w:tcPr>
          <w:p w14:paraId="26DEF43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27877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7925116" w14:textId="77777777" w:rsidTr="0001746F">
        <w:tc>
          <w:tcPr>
            <w:tcW w:w="690" w:type="dxa"/>
            <w:vMerge/>
          </w:tcPr>
          <w:p w14:paraId="7E9618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71C181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491BEC2" w14:textId="77777777" w:rsidTr="0001746F">
        <w:tc>
          <w:tcPr>
            <w:tcW w:w="690" w:type="dxa"/>
            <w:vMerge/>
          </w:tcPr>
          <w:p w14:paraId="333D926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5107D56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902233B" w14:textId="77777777" w:rsidTr="0001746F">
        <w:tc>
          <w:tcPr>
            <w:tcW w:w="690" w:type="dxa"/>
            <w:vMerge/>
          </w:tcPr>
          <w:p w14:paraId="564FEE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59889D2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ABA024A" w14:textId="77777777" w:rsidTr="0001746F">
        <w:tc>
          <w:tcPr>
            <w:tcW w:w="690" w:type="dxa"/>
            <w:vMerge/>
          </w:tcPr>
          <w:p w14:paraId="120E79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A4D18B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1A854671" w14:textId="77777777" w:rsidTr="0001746F">
        <w:tc>
          <w:tcPr>
            <w:tcW w:w="690" w:type="dxa"/>
            <w:vMerge/>
          </w:tcPr>
          <w:p w14:paraId="2CF6BA9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1D3878F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540025A" w14:textId="77777777" w:rsidTr="0001746F">
        <w:tc>
          <w:tcPr>
            <w:tcW w:w="690" w:type="dxa"/>
            <w:vMerge/>
          </w:tcPr>
          <w:p w14:paraId="05EC251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053AA10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77777777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7777777" w:rsidR="00C965E1" w:rsidRPr="0076091E" w:rsidRDefault="00375B47" w:rsidP="0076091E">
      <w:pPr>
        <w:widowControl/>
        <w:jc w:val="left"/>
      </w:pPr>
      <w:r>
        <w:br w:type="page"/>
      </w:r>
    </w:p>
    <w:p w14:paraId="15E4EB6B" w14:textId="77777777" w:rsidR="008832E4" w:rsidRDefault="008832E4" w:rsidP="008832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关键字</w:t>
      </w:r>
    </w:p>
    <w:p w14:paraId="0A282FA8" w14:textId="77777777" w:rsidR="000D387D" w:rsidRPr="000D387D" w:rsidRDefault="000D387D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kern w:val="0"/>
          <w:sz w:val="22"/>
        </w:rPr>
        <w:t>主要控制按钮的插件如下：</w:t>
      </w:r>
    </w:p>
    <w:p w14:paraId="42B8F3F5" w14:textId="77777777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MOG_SceneMenu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 w:hint="eastAsia"/>
          <w:kern w:val="0"/>
          <w:sz w:val="22"/>
        </w:rPr>
        <w:t>面板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Pr="00315EE5">
        <w:rPr>
          <w:rFonts w:ascii="Tahoma" w:eastAsia="微软雅黑" w:hAnsi="Tahoma"/>
          <w:kern w:val="0"/>
          <w:sz w:val="22"/>
        </w:rPr>
        <w:t>全自定义主菜单</w:t>
      </w:r>
    </w:p>
    <w:p w14:paraId="4C73D31F" w14:textId="77777777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Pr="00315EE5">
        <w:rPr>
          <w:rFonts w:ascii="Tahoma" w:eastAsia="微软雅黑" w:hAnsi="Tahoma"/>
          <w:kern w:val="0"/>
          <w:sz w:val="22"/>
        </w:rPr>
        <w:t>按钮窗口管理器</w:t>
      </w:r>
    </w:p>
    <w:p w14:paraId="1277334B" w14:textId="77777777" w:rsidR="002B4D23" w:rsidRDefault="00C61D53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0D387D">
        <w:rPr>
          <w:rFonts w:ascii="Tahoma" w:eastAsia="微软雅黑" w:hAnsi="Tahoma" w:hint="eastAsia"/>
          <w:b/>
          <w:bCs/>
          <w:kern w:val="0"/>
          <w:sz w:val="22"/>
        </w:rPr>
        <w:t>注意，如果面板插件中，有</w:t>
      </w:r>
      <w:proofErr w:type="gramStart"/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proofErr w:type="gramEnd"/>
      <w:r w:rsidRPr="000D387D">
        <w:rPr>
          <w:rFonts w:ascii="Tahoma" w:eastAsia="微软雅黑" w:hAnsi="Tahoma" w:hint="eastAsia"/>
          <w:b/>
          <w:bCs/>
          <w:kern w:val="0"/>
          <w:sz w:val="22"/>
        </w:rPr>
        <w:t>添加到主菜单</w:t>
      </w:r>
      <w:proofErr w:type="gramStart"/>
      <w:r w:rsidRPr="000D387D">
        <w:rPr>
          <w:rFonts w:ascii="Tahoma" w:eastAsia="微软雅黑" w:hAnsi="Tahoma"/>
          <w:b/>
          <w:bCs/>
          <w:kern w:val="0"/>
          <w:sz w:val="22"/>
        </w:rPr>
        <w:t>”</w:t>
      </w:r>
      <w:proofErr w:type="gramEnd"/>
      <w:r w:rsidRPr="000D387D">
        <w:rPr>
          <w:rFonts w:ascii="Tahoma" w:eastAsia="微软雅黑" w:hAnsi="Tahoma" w:hint="eastAsia"/>
          <w:b/>
          <w:bCs/>
          <w:kern w:val="0"/>
          <w:sz w:val="22"/>
        </w:rPr>
        <w:t>的功能，那么这个面板</w:t>
      </w:r>
      <w:r w:rsidR="008B13A1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387D">
        <w:rPr>
          <w:rFonts w:ascii="Tahoma" w:eastAsia="微软雅黑" w:hAnsi="Tahoma" w:hint="eastAsia"/>
          <w:b/>
          <w:bCs/>
          <w:kern w:val="0"/>
          <w:sz w:val="22"/>
        </w:rPr>
        <w:t>按钮才能有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F76E5C" w14:textId="77777777" w:rsidR="00D213CF" w:rsidRPr="00D213CF" w:rsidRDefault="00D213CF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808740E" wp14:editId="075925EA">
            <wp:extent cx="2468880" cy="798755"/>
            <wp:effectExtent l="0" t="0" r="762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21039E9" wp14:editId="438A401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1760C" w14:textId="77777777" w:rsidR="00C61D53" w:rsidRDefault="00C61D53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4E5F20">
        <w:rPr>
          <w:rFonts w:ascii="Tahoma" w:eastAsia="微软雅黑" w:hAnsi="Tahoma" w:hint="eastAsia"/>
          <w:kern w:val="0"/>
          <w:sz w:val="22"/>
        </w:rPr>
        <w:t>（注意，关键字的大小写敏感，必须完全匹配。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按钮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4590CBF5" w14:textId="77777777" w:rsidTr="0001746F">
        <w:tc>
          <w:tcPr>
            <w:tcW w:w="690" w:type="dxa"/>
            <w:vMerge/>
          </w:tcPr>
          <w:p w14:paraId="05B5571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3AF3EEA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3B18095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2BF6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441A8B99" w14:textId="77777777" w:rsidTr="0001746F">
        <w:tc>
          <w:tcPr>
            <w:tcW w:w="690" w:type="dxa"/>
            <w:vMerge/>
          </w:tcPr>
          <w:p w14:paraId="5EED502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l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ad</w:t>
            </w:r>
          </w:p>
        </w:tc>
        <w:tc>
          <w:tcPr>
            <w:tcW w:w="1945" w:type="dxa"/>
          </w:tcPr>
          <w:p w14:paraId="155C5D0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1369CBA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5CB5C38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  <w:proofErr w:type="spellEnd"/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gramStart"/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  <w:proofErr w:type="gramEnd"/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14:paraId="717E4420" w14:textId="77777777" w:rsidTr="0001746F">
        <w:tc>
          <w:tcPr>
            <w:tcW w:w="690" w:type="dxa"/>
            <w:vMerge w:val="restart"/>
            <w:vAlign w:val="center"/>
          </w:tcPr>
          <w:p w14:paraId="440D540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E5DECD5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0453821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12B39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0DE0508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03F6F9F8" w14:textId="77777777" w:rsidTr="0001746F">
        <w:tc>
          <w:tcPr>
            <w:tcW w:w="690" w:type="dxa"/>
            <w:vMerge/>
            <w:vAlign w:val="center"/>
          </w:tcPr>
          <w:p w14:paraId="14086DD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6AD8CD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  <w:proofErr w:type="spellEnd"/>
          </w:p>
        </w:tc>
        <w:tc>
          <w:tcPr>
            <w:tcW w:w="1945" w:type="dxa"/>
          </w:tcPr>
          <w:p w14:paraId="780C086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00AC93F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77B55E7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47ABD25E" w14:textId="77777777" w:rsidTr="0001746F">
        <w:tc>
          <w:tcPr>
            <w:tcW w:w="690" w:type="dxa"/>
            <w:vMerge/>
          </w:tcPr>
          <w:p w14:paraId="34E0573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  <w:proofErr w:type="spellEnd"/>
          </w:p>
        </w:tc>
        <w:tc>
          <w:tcPr>
            <w:tcW w:w="1945" w:type="dxa"/>
          </w:tcPr>
          <w:p w14:paraId="20E6D0B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1E255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2E49E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80BAA1F" w14:textId="77777777" w:rsidTr="0001746F">
        <w:tc>
          <w:tcPr>
            <w:tcW w:w="690" w:type="dxa"/>
            <w:vMerge/>
          </w:tcPr>
          <w:p w14:paraId="25B24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  <w:proofErr w:type="spellEnd"/>
          </w:p>
        </w:tc>
        <w:tc>
          <w:tcPr>
            <w:tcW w:w="1945" w:type="dxa"/>
          </w:tcPr>
          <w:p w14:paraId="3E0B89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BAEDB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5E254D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64E7A2E" w14:textId="77777777" w:rsidTr="0001746F">
        <w:tc>
          <w:tcPr>
            <w:tcW w:w="690" w:type="dxa"/>
            <w:vMerge/>
          </w:tcPr>
          <w:p w14:paraId="528A52A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734A6B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9EC208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2A9C7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ED45E5A" w14:textId="77777777" w:rsidTr="0001746F">
        <w:tc>
          <w:tcPr>
            <w:tcW w:w="690" w:type="dxa"/>
            <w:vMerge/>
          </w:tcPr>
          <w:p w14:paraId="1BB227E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  <w:proofErr w:type="spellEnd"/>
          </w:p>
        </w:tc>
        <w:tc>
          <w:tcPr>
            <w:tcW w:w="1945" w:type="dxa"/>
          </w:tcPr>
          <w:p w14:paraId="0ADFB27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747BF9B7" w14:textId="77777777" w:rsidTr="0001746F">
        <w:tc>
          <w:tcPr>
            <w:tcW w:w="690" w:type="dxa"/>
            <w:vMerge/>
          </w:tcPr>
          <w:p w14:paraId="0434663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  <w:proofErr w:type="spellEnd"/>
          </w:p>
        </w:tc>
        <w:tc>
          <w:tcPr>
            <w:tcW w:w="1945" w:type="dxa"/>
          </w:tcPr>
          <w:p w14:paraId="1C3B360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527E1CF9" w14:textId="77777777" w:rsidTr="0001746F">
        <w:tc>
          <w:tcPr>
            <w:tcW w:w="690" w:type="dxa"/>
            <w:vMerge/>
          </w:tcPr>
          <w:p w14:paraId="5327D39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  <w:proofErr w:type="spellEnd"/>
          </w:p>
        </w:tc>
        <w:tc>
          <w:tcPr>
            <w:tcW w:w="1945" w:type="dxa"/>
          </w:tcPr>
          <w:p w14:paraId="62A10EB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610FFE0" w14:textId="77777777" w:rsidTr="0001746F">
        <w:tc>
          <w:tcPr>
            <w:tcW w:w="690" w:type="dxa"/>
            <w:vMerge/>
          </w:tcPr>
          <w:p w14:paraId="4B2A683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  <w:proofErr w:type="spellEnd"/>
          </w:p>
        </w:tc>
        <w:tc>
          <w:tcPr>
            <w:tcW w:w="1945" w:type="dxa"/>
          </w:tcPr>
          <w:p w14:paraId="6E39466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0A4F1FB" w14:textId="77777777" w:rsidTr="0001746F">
        <w:tc>
          <w:tcPr>
            <w:tcW w:w="690" w:type="dxa"/>
            <w:vMerge/>
          </w:tcPr>
          <w:p w14:paraId="2535047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  <w:proofErr w:type="spellEnd"/>
          </w:p>
        </w:tc>
        <w:tc>
          <w:tcPr>
            <w:tcW w:w="1945" w:type="dxa"/>
          </w:tcPr>
          <w:p w14:paraId="66428B4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3B67A0DA" w14:textId="77777777" w:rsidTr="0001746F">
        <w:tc>
          <w:tcPr>
            <w:tcW w:w="690" w:type="dxa"/>
            <w:vMerge/>
          </w:tcPr>
          <w:p w14:paraId="22E3D7B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  <w:proofErr w:type="spellEnd"/>
          </w:p>
        </w:tc>
        <w:tc>
          <w:tcPr>
            <w:tcW w:w="1945" w:type="dxa"/>
          </w:tcPr>
          <w:p w14:paraId="1BBFAE3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324FFB7" w14:textId="77777777" w:rsidTr="0001746F">
        <w:tc>
          <w:tcPr>
            <w:tcW w:w="690" w:type="dxa"/>
            <w:vMerge/>
          </w:tcPr>
          <w:p w14:paraId="1192B18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  <w:proofErr w:type="spellEnd"/>
          </w:p>
        </w:tc>
        <w:tc>
          <w:tcPr>
            <w:tcW w:w="1945" w:type="dxa"/>
          </w:tcPr>
          <w:p w14:paraId="2475D9A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F322CC7" w14:textId="77777777" w:rsidTr="0001746F">
        <w:tc>
          <w:tcPr>
            <w:tcW w:w="690" w:type="dxa"/>
            <w:vMerge/>
          </w:tcPr>
          <w:p w14:paraId="3D72CFE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34475C1" w14:textId="77777777" w:rsidTr="0001746F">
        <w:tc>
          <w:tcPr>
            <w:tcW w:w="690" w:type="dxa"/>
            <w:vMerge/>
          </w:tcPr>
          <w:p w14:paraId="12EC936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735C66B" w14:textId="77777777" w:rsidTr="0001746F">
        <w:tc>
          <w:tcPr>
            <w:tcW w:w="690" w:type="dxa"/>
            <w:vMerge/>
          </w:tcPr>
          <w:p w14:paraId="646644E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4A362CC" w14:textId="77777777" w:rsidTr="0001746F">
        <w:tc>
          <w:tcPr>
            <w:tcW w:w="690" w:type="dxa"/>
            <w:vMerge/>
          </w:tcPr>
          <w:p w14:paraId="6509F1E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597B8A2" w14:textId="77777777" w:rsidTr="0001746F">
        <w:tc>
          <w:tcPr>
            <w:tcW w:w="690" w:type="dxa"/>
            <w:vMerge/>
          </w:tcPr>
          <w:p w14:paraId="0B11CC8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proofErr w:type="spellStart"/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  <w:proofErr w:type="spellEnd"/>
          </w:p>
        </w:tc>
        <w:tc>
          <w:tcPr>
            <w:tcW w:w="1945" w:type="dxa"/>
          </w:tcPr>
          <w:p w14:paraId="0DFBC76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BC58ED0" w14:textId="77777777" w:rsidTr="0001746F">
        <w:tc>
          <w:tcPr>
            <w:tcW w:w="690" w:type="dxa"/>
            <w:vMerge/>
          </w:tcPr>
          <w:p w14:paraId="589316A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3AF2DE7" w14:textId="77777777" w:rsidTr="0001746F">
        <w:tc>
          <w:tcPr>
            <w:tcW w:w="690" w:type="dxa"/>
            <w:vMerge/>
          </w:tcPr>
          <w:p w14:paraId="1504A24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77777777" w:rsidR="005839DB" w:rsidRDefault="005839DB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3BE49AD" w14:textId="77777777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77777777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01544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2DC07" w14:textId="7FCFD956" w:rsidR="003203A1" w:rsidRDefault="003203A1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77777777" w:rsidR="00D70C01" w:rsidRDefault="00D70C01" w:rsidP="00D70C0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63D1B166" w14:textId="24B99E3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3</w:t>
      </w:r>
      <w:r>
        <w:rPr>
          <w:rFonts w:ascii="Tahoma" w:eastAsia="微软雅黑" w:hAnsi="Tahoma"/>
          <w:kern w:val="0"/>
          <w:sz w:val="22"/>
        </w:rPr>
        <w:t>.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是否被添加到主菜单中：</w:t>
      </w:r>
    </w:p>
    <w:p w14:paraId="7FF759C7" w14:textId="77F1E4AC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如果被添加了，会有个没有对应上按钮图片的默认按钮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99A0C11" w14:textId="545BF0E1" w:rsidR="007176A6" w:rsidRDefault="007176A6" w:rsidP="001C44E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99092" w14:textId="77777777" w:rsidR="001C44E4" w:rsidRDefault="001C44E4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需要</w:t>
      </w:r>
      <w:r w:rsidR="00D70C01">
        <w:rPr>
          <w:rFonts w:ascii="Tahoma" w:eastAsia="微软雅黑" w:hAnsi="Tahoma" w:hint="eastAsia"/>
          <w:kern w:val="0"/>
          <w:sz w:val="22"/>
        </w:rPr>
        <w:t>在</w:t>
      </w:r>
      <w:proofErr w:type="spellStart"/>
      <w:r w:rsidR="00D70C01" w:rsidRPr="00D70C01">
        <w:rPr>
          <w:rFonts w:ascii="Tahoma" w:eastAsia="微软雅黑" w:hAnsi="Tahoma"/>
          <w:kern w:val="0"/>
          <w:sz w:val="22"/>
        </w:rPr>
        <w:t>MOG_SceneMenu</w:t>
      </w:r>
      <w:proofErr w:type="spellEnd"/>
      <w:r w:rsidR="00D70C01" w:rsidRPr="00D70C01">
        <w:rPr>
          <w:rFonts w:ascii="Tahoma" w:eastAsia="微软雅黑" w:hAnsi="Tahoma"/>
          <w:kern w:val="0"/>
          <w:sz w:val="22"/>
        </w:rPr>
        <w:t>全自定义主菜单</w:t>
      </w:r>
      <w:r w:rsidR="00D70C01">
        <w:rPr>
          <w:rFonts w:ascii="Tahoma" w:eastAsia="微软雅黑" w:hAnsi="Tahoma" w:hint="eastAsia"/>
          <w:kern w:val="0"/>
          <w:sz w:val="22"/>
        </w:rPr>
        <w:t>中</w:t>
      </w:r>
      <w:r w:rsidR="00D70C01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在</w:t>
      </w:r>
      <w:r w:rsidR="00D70C01">
        <w:rPr>
          <w:rFonts w:ascii="Tahoma" w:eastAsia="微软雅黑" w:hAnsi="Tahoma" w:hint="eastAsia"/>
          <w:kern w:val="0"/>
          <w:sz w:val="22"/>
        </w:rPr>
        <w:t>关键字的基础上额外加</w:t>
      </w:r>
      <w:proofErr w:type="gramStart"/>
      <w:r w:rsidR="00D70C01">
        <w:rPr>
          <w:rFonts w:ascii="Tahoma" w:eastAsia="微软雅黑" w:hAnsi="Tahoma"/>
          <w:kern w:val="0"/>
          <w:sz w:val="22"/>
        </w:rPr>
        <w:t>”</w:t>
      </w:r>
      <w:proofErr w:type="gramEnd"/>
      <w:r w:rsidR="00D70C01">
        <w:rPr>
          <w:rFonts w:ascii="Tahoma" w:eastAsia="微软雅黑" w:hAnsi="Tahoma" w:hint="eastAsia"/>
          <w:kern w:val="0"/>
          <w:sz w:val="22"/>
        </w:rPr>
        <w:t>Button</w:t>
      </w:r>
      <w:r w:rsidR="00D70C01">
        <w:rPr>
          <w:rFonts w:ascii="Tahoma" w:eastAsia="微软雅黑" w:hAnsi="Tahoma"/>
          <w:kern w:val="0"/>
          <w:sz w:val="22"/>
        </w:rPr>
        <w:t>_</w:t>
      </w:r>
      <w:proofErr w:type="gramStart"/>
      <w:r w:rsidR="00D70C01">
        <w:rPr>
          <w:rFonts w:ascii="Tahoma" w:eastAsia="微软雅黑" w:hAnsi="Tahoma"/>
          <w:kern w:val="0"/>
          <w:sz w:val="22"/>
        </w:rPr>
        <w:t>”</w:t>
      </w:r>
      <w:proofErr w:type="gramEnd"/>
      <w:r w:rsidR="00D70C01">
        <w:rPr>
          <w:rFonts w:ascii="Tahoma" w:eastAsia="微软雅黑" w:hAnsi="Tahoma" w:hint="eastAsia"/>
          <w:kern w:val="0"/>
          <w:sz w:val="22"/>
        </w:rPr>
        <w:t>前缀。</w:t>
      </w:r>
    </w:p>
    <w:p w14:paraId="05CC3E9E" w14:textId="015751CB" w:rsidR="00D70C01" w:rsidRDefault="00D70C01" w:rsidP="00FC43B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proofErr w:type="spellStart"/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proofErr w:type="spellEnd"/>
      <w:r>
        <w:rPr>
          <w:rFonts w:ascii="Tahoma" w:eastAsia="微软雅黑" w:hAnsi="Tahoma" w:hint="eastAsia"/>
          <w:kern w:val="0"/>
          <w:sz w:val="20"/>
          <w:szCs w:val="20"/>
        </w:rPr>
        <w:t>，那么你要写</w:t>
      </w:r>
      <w:proofErr w:type="spellStart"/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proofErr w:type="spellEnd"/>
      <w:r>
        <w:rPr>
          <w:rFonts w:ascii="Tahoma" w:eastAsia="微软雅黑" w:hAnsi="Tahoma" w:hint="eastAsia"/>
          <w:kern w:val="0"/>
          <w:sz w:val="20"/>
          <w:szCs w:val="20"/>
        </w:rPr>
        <w:t>。</w:t>
      </w:r>
    </w:p>
    <w:p w14:paraId="63E08687" w14:textId="206D4592" w:rsidR="00D70C01" w:rsidRDefault="00D70C01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1B12AEE3" wp14:editId="36CBF177">
            <wp:extent cx="3665538" cy="17603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70C01" w:rsidSect="008832E4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9B5FA2" w14:textId="77777777" w:rsidR="00EB4222" w:rsidRDefault="00EB4222" w:rsidP="00F268BE">
      <w:r>
        <w:separator/>
      </w:r>
    </w:p>
  </w:endnote>
  <w:endnote w:type="continuationSeparator" w:id="0">
    <w:p w14:paraId="1FAC7638" w14:textId="77777777" w:rsidR="00EB4222" w:rsidRDefault="00EB422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39AFC9" w14:textId="77777777" w:rsidR="00EB4222" w:rsidRDefault="00EB4222" w:rsidP="00F268BE">
      <w:r>
        <w:separator/>
      </w:r>
    </w:p>
  </w:footnote>
  <w:footnote w:type="continuationSeparator" w:id="0">
    <w:p w14:paraId="39221A0A" w14:textId="77777777" w:rsidR="00EB4222" w:rsidRDefault="00EB422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FFA9FC" w14:textId="77777777" w:rsidR="0001746F" w:rsidRPr="004D005E" w:rsidRDefault="0001746F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6135"/>
    <w:rsid w:val="00015445"/>
    <w:rsid w:val="0001746F"/>
    <w:rsid w:val="00033B2D"/>
    <w:rsid w:val="0003437D"/>
    <w:rsid w:val="000366A4"/>
    <w:rsid w:val="000537C7"/>
    <w:rsid w:val="00070C61"/>
    <w:rsid w:val="00073133"/>
    <w:rsid w:val="000741A4"/>
    <w:rsid w:val="00077CC0"/>
    <w:rsid w:val="00080E6D"/>
    <w:rsid w:val="000835F0"/>
    <w:rsid w:val="00096643"/>
    <w:rsid w:val="000C26B0"/>
    <w:rsid w:val="000C29EC"/>
    <w:rsid w:val="000C4B03"/>
    <w:rsid w:val="000D26E4"/>
    <w:rsid w:val="000D387D"/>
    <w:rsid w:val="000D41C0"/>
    <w:rsid w:val="000E6BA6"/>
    <w:rsid w:val="000F527C"/>
    <w:rsid w:val="001218E1"/>
    <w:rsid w:val="00141D3D"/>
    <w:rsid w:val="00146CF4"/>
    <w:rsid w:val="0017778F"/>
    <w:rsid w:val="00185F5A"/>
    <w:rsid w:val="001A3F5E"/>
    <w:rsid w:val="001C44E4"/>
    <w:rsid w:val="001D2ABF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A3241"/>
    <w:rsid w:val="002A4145"/>
    <w:rsid w:val="002B4D23"/>
    <w:rsid w:val="002C065A"/>
    <w:rsid w:val="002C0AC2"/>
    <w:rsid w:val="002C0CF7"/>
    <w:rsid w:val="002D1785"/>
    <w:rsid w:val="002D515D"/>
    <w:rsid w:val="002F352C"/>
    <w:rsid w:val="00315EE5"/>
    <w:rsid w:val="003203A1"/>
    <w:rsid w:val="00322060"/>
    <w:rsid w:val="00335E60"/>
    <w:rsid w:val="0035233D"/>
    <w:rsid w:val="00375B47"/>
    <w:rsid w:val="00380476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E5F20"/>
    <w:rsid w:val="004F3C10"/>
    <w:rsid w:val="004F5937"/>
    <w:rsid w:val="0051087B"/>
    <w:rsid w:val="00514759"/>
    <w:rsid w:val="0052798A"/>
    <w:rsid w:val="00533B6C"/>
    <w:rsid w:val="00543FA4"/>
    <w:rsid w:val="00554321"/>
    <w:rsid w:val="0055512F"/>
    <w:rsid w:val="00560D7A"/>
    <w:rsid w:val="005812AF"/>
    <w:rsid w:val="005839DB"/>
    <w:rsid w:val="00597D10"/>
    <w:rsid w:val="005E6A19"/>
    <w:rsid w:val="00603C72"/>
    <w:rsid w:val="00612B3C"/>
    <w:rsid w:val="00616FB0"/>
    <w:rsid w:val="00620272"/>
    <w:rsid w:val="00635E34"/>
    <w:rsid w:val="00641DEA"/>
    <w:rsid w:val="00681C4C"/>
    <w:rsid w:val="006D31D0"/>
    <w:rsid w:val="006D47BE"/>
    <w:rsid w:val="006E40BE"/>
    <w:rsid w:val="007176A6"/>
    <w:rsid w:val="00731BAD"/>
    <w:rsid w:val="0076091E"/>
    <w:rsid w:val="00771A8D"/>
    <w:rsid w:val="007729A1"/>
    <w:rsid w:val="007A4BBA"/>
    <w:rsid w:val="007D59F3"/>
    <w:rsid w:val="007D6165"/>
    <w:rsid w:val="008174EC"/>
    <w:rsid w:val="00833AE3"/>
    <w:rsid w:val="008405CE"/>
    <w:rsid w:val="0085529B"/>
    <w:rsid w:val="00860FDC"/>
    <w:rsid w:val="008776AE"/>
    <w:rsid w:val="008832E4"/>
    <w:rsid w:val="008B13A1"/>
    <w:rsid w:val="008B2E1B"/>
    <w:rsid w:val="008C565C"/>
    <w:rsid w:val="008D60A3"/>
    <w:rsid w:val="00910764"/>
    <w:rsid w:val="00916FB8"/>
    <w:rsid w:val="00940CAE"/>
    <w:rsid w:val="0095587C"/>
    <w:rsid w:val="00966A1C"/>
    <w:rsid w:val="009678F8"/>
    <w:rsid w:val="0099138E"/>
    <w:rsid w:val="009B70BD"/>
    <w:rsid w:val="009E2C9E"/>
    <w:rsid w:val="009F3AA2"/>
    <w:rsid w:val="00A11BC4"/>
    <w:rsid w:val="00A250FC"/>
    <w:rsid w:val="00A25301"/>
    <w:rsid w:val="00A55BE4"/>
    <w:rsid w:val="00A6251F"/>
    <w:rsid w:val="00A75EF6"/>
    <w:rsid w:val="00A7710E"/>
    <w:rsid w:val="00A823C7"/>
    <w:rsid w:val="00A965F4"/>
    <w:rsid w:val="00AC4C58"/>
    <w:rsid w:val="00AD140A"/>
    <w:rsid w:val="00AD2CEB"/>
    <w:rsid w:val="00AD4D52"/>
    <w:rsid w:val="00AD7747"/>
    <w:rsid w:val="00AD7D28"/>
    <w:rsid w:val="00B33D45"/>
    <w:rsid w:val="00B505A5"/>
    <w:rsid w:val="00B64233"/>
    <w:rsid w:val="00B72698"/>
    <w:rsid w:val="00B74258"/>
    <w:rsid w:val="00B773FC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D535A"/>
    <w:rsid w:val="00CE0FF5"/>
    <w:rsid w:val="00CE162E"/>
    <w:rsid w:val="00CF4F94"/>
    <w:rsid w:val="00D04F68"/>
    <w:rsid w:val="00D12B12"/>
    <w:rsid w:val="00D213CF"/>
    <w:rsid w:val="00D3468E"/>
    <w:rsid w:val="00D70321"/>
    <w:rsid w:val="00D70C01"/>
    <w:rsid w:val="00D82F91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B18E2"/>
    <w:rsid w:val="00EB4222"/>
    <w:rsid w:val="00EC66C8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97A06"/>
    <w:rsid w:val="00FA678F"/>
    <w:rsid w:val="00FB1DE8"/>
    <w:rsid w:val="00FC27C4"/>
    <w:rsid w:val="00FC299E"/>
    <w:rsid w:val="00FC43BF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0268B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34F4D0-BC41-410A-8B8B-AF790864E3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</TotalTime>
  <Pages>6</Pages>
  <Words>477</Words>
  <Characters>2720</Characters>
  <Application>Microsoft Office Word</Application>
  <DocSecurity>0</DocSecurity>
  <Lines>22</Lines>
  <Paragraphs>6</Paragraphs>
  <ScaleCrop>false</ScaleCrop>
  <Company/>
  <LinksUpToDate>false</LinksUpToDate>
  <CharactersWithSpaces>3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7</cp:revision>
  <dcterms:created xsi:type="dcterms:W3CDTF">2018-10-01T08:22:00Z</dcterms:created>
  <dcterms:modified xsi:type="dcterms:W3CDTF">2020-06-14T00:50:00Z</dcterms:modified>
</cp:coreProperties>
</file>